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A328FA5" w14:textId="77777777" w:rsidR="00BA2451" w:rsidRDefault="00BA2451" w:rsidP="00BA2451">
      <w:pPr>
        <w:pStyle w:val="Heading1"/>
      </w:pPr>
      <w:r>
        <w:t>IDI – CMI read request minimum structural latency</w:t>
      </w:r>
    </w:p>
    <w:p w14:paraId="10BD7F24" w14:textId="77777777" w:rsidR="00BA2451" w:rsidRDefault="00BA2451" w:rsidP="00BA2451">
      <w:r>
        <w:object w:dxaOrig="18181" w:dyaOrig="15685" w14:anchorId="229B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399.9pt" o:ole="">
            <v:imagedata r:id="rId4" o:title=""/>
          </v:shape>
          <o:OLEObject Type="Embed" ProgID="Visio.Drawing.15" ShapeID="_x0000_i1025" DrawAspect="Content" ObjectID="_1594122090" r:id="rId5"/>
        </w:object>
      </w:r>
    </w:p>
    <w:p w14:paraId="50C34585" w14:textId="77777777" w:rsidR="00BA2451" w:rsidRDefault="00BA2451" w:rsidP="00BA2451"/>
    <w:p w14:paraId="6E4ED70E" w14:textId="77777777" w:rsidR="00BA2451" w:rsidRDefault="00BA2451" w:rsidP="00BA2451">
      <w:pPr>
        <w:pStyle w:val="Heading1"/>
      </w:pPr>
      <w:r>
        <w:lastRenderedPageBreak/>
        <w:t>IDI-CMI Read response minimum structural latency</w:t>
      </w:r>
    </w:p>
    <w:p w14:paraId="619D28D3" w14:textId="77777777" w:rsidR="00BA2451" w:rsidRPr="00411DDA" w:rsidRDefault="00BA2451" w:rsidP="00BA2451">
      <w:pPr>
        <w:pStyle w:val="Heading1"/>
      </w:pPr>
      <w:r>
        <w:object w:dxaOrig="17635" w:dyaOrig="12840" w14:anchorId="373D6AAF">
          <v:shape id="_x0000_i1026" type="#_x0000_t75" style="width:467.4pt;height:340.2pt" o:ole="">
            <v:imagedata r:id="rId6" o:title=""/>
          </v:shape>
          <o:OLEObject Type="Embed" ProgID="Visio.Drawing.15" ShapeID="_x0000_i1026" DrawAspect="Content" ObjectID="_1594122091" r:id="rId7"/>
        </w:object>
      </w:r>
      <w:r>
        <w:t xml:space="preserve"> </w:t>
      </w:r>
    </w:p>
    <w:p w14:paraId="3D684B40" w14:textId="77777777" w:rsidR="00167966" w:rsidRDefault="00167966">
      <w:bookmarkStart w:id="0" w:name="_GoBack"/>
      <w:bookmarkEnd w:id="0"/>
    </w:p>
    <w:sectPr w:rsidR="00167966">
      <w:pgSz w:w="12240" w:h="15840"/>
      <w:pgMar w:top="1440" w:right="1440" w:bottom="1440" w:left="1440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1CB"/>
    <w:rsid w:val="00167966"/>
    <w:rsid w:val="001A71CB"/>
    <w:rsid w:val="00BA2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E73EAFF-E98F-4AC9-8422-605E05F970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A2451"/>
    <w:rPr>
      <w:rFonts w:eastAsiaTheme="minorEastAsia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BA2451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A2451"/>
    <w:rPr>
      <w:rFonts w:asciiTheme="majorHAnsi" w:eastAsiaTheme="majorEastAsia" w:hAnsiTheme="majorHAnsi" w:cs="Times New Roman"/>
      <w:b/>
      <w:bCs/>
      <w:kern w:val="3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3</Words>
  <Characters>133</Characters>
  <Application>Microsoft Office Word</Application>
  <DocSecurity>0</DocSecurity>
  <Lines>1</Lines>
  <Paragraphs>1</Paragraphs>
  <ScaleCrop>false</ScaleCrop>
  <Company/>
  <LinksUpToDate>false</LinksUpToDate>
  <CharactersWithSpaces>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ji</dc:creator>
  <cp:keywords/>
  <dc:description/>
  <cp:lastModifiedBy>Joji</cp:lastModifiedBy>
  <cp:revision>2</cp:revision>
  <dcterms:created xsi:type="dcterms:W3CDTF">2018-07-26T21:55:00Z</dcterms:created>
  <dcterms:modified xsi:type="dcterms:W3CDTF">2018-07-26T21:55:00Z</dcterms:modified>
</cp:coreProperties>
</file>